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utyuty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${fire-load-data}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пусто2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пусто23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пусто3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пусто4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пусто5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пусто6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пусто6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пусто6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пусто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пусто6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пусто6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${intensity-var2}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пусто6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пусто6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0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пусто6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пусто6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-10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0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-10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0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пусто ширина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0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пусто путь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0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0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пусто путь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/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0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пусто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пусто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пусто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пусто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/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пусто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0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пусто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